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606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转借、转让、介绍他人转让发票、发票监制章和发票防伪专用品，知道或者应当知道是私自印制、伪造、变造、非法取得或者废止的发票而受让、开具、存放、携带、邮寄、运输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5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D7508C8"/>
    <w:rsid w:val="5D7508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59:00Z</dcterms:created>
  <dc:creator>雷昕</dc:creator>
  <cp:lastModifiedBy>雷昕</cp:lastModifiedBy>
  <dcterms:modified xsi:type="dcterms:W3CDTF">2025-03-11T02:00:5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